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6401" w:rsidRDefault="00AF6401" w:rsidP="00AF6401">
      <w:pPr>
        <w:spacing w:after="0"/>
      </w:pPr>
      <w:r>
        <w:t>Christopher Spiece</w:t>
      </w:r>
    </w:p>
    <w:p w:rsidR="00AF6401" w:rsidRDefault="00AF6401" w:rsidP="00AF6401">
      <w:pPr>
        <w:spacing w:after="0"/>
      </w:pPr>
      <w:r>
        <w:t>CS403</w:t>
      </w:r>
    </w:p>
    <w:p w:rsidR="00AF6401" w:rsidRDefault="00AF6401" w:rsidP="00AF6401">
      <w:pPr>
        <w:spacing w:after="0"/>
      </w:pPr>
      <w:r>
        <w:t>Final Project</w:t>
      </w:r>
    </w:p>
    <w:p w:rsidR="00AF6401" w:rsidRDefault="00AF6401" w:rsidP="00AF6401">
      <w:pPr>
        <w:spacing w:after="0"/>
      </w:pPr>
    </w:p>
    <w:p w:rsidR="00AF6401" w:rsidRDefault="00AF6401">
      <w:r>
        <w:t>General Screen Layout for the activities associated with the Application:</w:t>
      </w:r>
    </w:p>
    <w:p w:rsidR="002E6A80" w:rsidRDefault="00AF6401">
      <w:r>
        <w:rPr>
          <w:noProof/>
        </w:rPr>
        <w:drawing>
          <wp:inline distT="0" distB="0" distL="0" distR="0">
            <wp:extent cx="5940425" cy="6946900"/>
            <wp:effectExtent l="1905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94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6401" w:rsidRDefault="00AF6401">
      <w:r>
        <w:lastRenderedPageBreak/>
        <w:t>General</w:t>
      </w:r>
      <w:r w:rsidR="003D6BED">
        <w:t xml:space="preserve"> Activity Flow of Data</w:t>
      </w:r>
      <w:r>
        <w:t>:</w:t>
      </w:r>
    </w:p>
    <w:p w:rsidR="00AF6401" w:rsidRDefault="00AF6401">
      <w:r>
        <w:object w:dxaOrig="8245" w:dyaOrig="6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349.35pt" o:ole="">
            <v:imagedata r:id="rId6" o:title=""/>
          </v:shape>
          <o:OLEObject Type="Embed" ProgID="Visio.Drawing.15" ShapeID="_x0000_i1025" DrawAspect="Content" ObjectID="_1541869904" r:id="rId7"/>
        </w:object>
      </w:r>
    </w:p>
    <w:sectPr w:rsidR="00AF6401" w:rsidSect="002E6A8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proofState w:spelling="clean" w:grammar="clean"/>
  <w:defaultTabStop w:val="720"/>
  <w:characterSpacingControl w:val="doNotCompress"/>
  <w:compat>
    <w:useFELayout/>
  </w:compat>
  <w:rsids>
    <w:rsidRoot w:val="00AF6401"/>
    <w:rsid w:val="002B705E"/>
    <w:rsid w:val="002E6A80"/>
    <w:rsid w:val="003D6BED"/>
    <w:rsid w:val="00665300"/>
    <w:rsid w:val="00AF6401"/>
    <w:rsid w:val="00C06D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sz w:val="24"/>
        <w:szCs w:val="24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6A8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F64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40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ED279CB-13B3-4BDF-96D9-604E8F33F1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26</Words>
  <Characters>1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 Spiece</dc:creator>
  <cp:lastModifiedBy>Chris Spiece</cp:lastModifiedBy>
  <cp:revision>1</cp:revision>
  <dcterms:created xsi:type="dcterms:W3CDTF">2016-11-29T01:00:00Z</dcterms:created>
  <dcterms:modified xsi:type="dcterms:W3CDTF">2016-11-29T01:25:00Z</dcterms:modified>
</cp:coreProperties>
</file>